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652F4" w:rsidRPr="00B647FD" w:rsidRDefault="009652F4" w:rsidP="009652F4">
      <w:pPr>
        <w:widowControl/>
        <w:jc w:val="center"/>
        <w:rPr>
          <w:rFonts w:ascii="標楷體" w:eastAsia="標楷體" w:hAnsi="標楷體" w:hint="eastAsia"/>
        </w:rPr>
      </w:pPr>
      <w:r w:rsidRPr="00B647FD">
        <w:rPr>
          <w:rFonts w:ascii="標楷體" w:eastAsia="標楷體" w:hAnsi="標楷體" w:cs="DFKaiShu-SB-Estd-BF" w:hint="eastAsia"/>
          <w:kern w:val="0"/>
          <w:sz w:val="32"/>
          <w:szCs w:val="32"/>
        </w:rPr>
        <w:t>國立雲林科技大學研發成果技術移轉授權</w:t>
      </w:r>
      <w:r w:rsidR="00AE689D">
        <w:rPr>
          <w:rFonts w:ascii="標楷體" w:eastAsia="標楷體" w:hAnsi="標楷體" w:cs="DFKaiShu-SB-Estd-BF" w:hint="eastAsia"/>
          <w:kern w:val="0"/>
          <w:sz w:val="32"/>
          <w:szCs w:val="32"/>
        </w:rPr>
        <w:t>行政程</w:t>
      </w:r>
      <w:r w:rsidR="00AE689D">
        <w:rPr>
          <w:rFonts w:ascii="標楷體" w:eastAsia="標楷體" w:hAnsi="標楷體" w:cs="DFKaiShu-SB-Estd-BF"/>
          <w:kern w:val="0"/>
          <w:sz w:val="32"/>
          <w:szCs w:val="32"/>
        </w:rPr>
        <w:t>序</w:t>
      </w:r>
    </w:p>
    <w:p w:rsidR="008330BA" w:rsidRDefault="008330BA"/>
    <w:p w:rsidR="009652F4" w:rsidRPr="009652F4" w:rsidRDefault="0080121D" w:rsidP="0080121D">
      <w:pPr>
        <w:jc w:val="center"/>
      </w:pPr>
      <w:r>
        <w:object w:dxaOrig="7924" w:dyaOrig="13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pt;height:559.8pt" o:ole="">
            <v:imagedata r:id="rId6" o:title=""/>
          </v:shape>
          <o:OLEObject Type="Embed" ProgID="Visio.Drawing.15" ShapeID="_x0000_i1025" DrawAspect="Content" ObjectID="_1543150457" r:id="rId7"/>
        </w:object>
      </w:r>
      <w:bookmarkStart w:id="0" w:name="_GoBack"/>
      <w:bookmarkEnd w:id="0"/>
    </w:p>
    <w:sectPr w:rsidR="009652F4" w:rsidRPr="009652F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6B6A" w:rsidRDefault="007B6B6A" w:rsidP="00F07E67">
      <w:r>
        <w:separator/>
      </w:r>
    </w:p>
  </w:endnote>
  <w:endnote w:type="continuationSeparator" w:id="0">
    <w:p w:rsidR="007B6B6A" w:rsidRDefault="007B6B6A" w:rsidP="00F07E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DFKaiShu-SB-Estd-BF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6B6A" w:rsidRDefault="007B6B6A" w:rsidP="00F07E67">
      <w:r>
        <w:separator/>
      </w:r>
    </w:p>
  </w:footnote>
  <w:footnote w:type="continuationSeparator" w:id="0">
    <w:p w:rsidR="007B6B6A" w:rsidRDefault="007B6B6A" w:rsidP="00F07E6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52F4"/>
    <w:rsid w:val="0003685A"/>
    <w:rsid w:val="007B6B6A"/>
    <w:rsid w:val="0080121D"/>
    <w:rsid w:val="008330BA"/>
    <w:rsid w:val="009652F4"/>
    <w:rsid w:val="00AE689D"/>
    <w:rsid w:val="00C010E9"/>
    <w:rsid w:val="00F07E67"/>
    <w:rsid w:val="00F27C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2910DE88"/>
  <w15:chartTrackingRefBased/>
  <w15:docId w15:val="{B330C733-18E7-4433-B56E-812D6CFF66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652F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07E6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07E6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07E6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07E6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</Pages>
  <Words>8</Words>
  <Characters>46</Characters>
  <Application>Microsoft Office Word</Application>
  <DocSecurity>0</DocSecurity>
  <Lines>1</Lines>
  <Paragraphs>1</Paragraphs>
  <ScaleCrop>false</ScaleCrop>
  <Company/>
  <LinksUpToDate>false</LinksUpToDate>
  <CharactersWithSpaces>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D780</dc:creator>
  <cp:keywords/>
  <dc:description/>
  <cp:lastModifiedBy>Administrator</cp:lastModifiedBy>
  <cp:revision>3</cp:revision>
  <dcterms:created xsi:type="dcterms:W3CDTF">2016-12-13T06:56:00Z</dcterms:created>
  <dcterms:modified xsi:type="dcterms:W3CDTF">2016-12-13T08:08:00Z</dcterms:modified>
</cp:coreProperties>
</file>